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窗口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、请求地址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/p1/testfinal/json/get_home_page.php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3"/>
          <w:rFonts w:hint="eastAsia"/>
          <w:lang w:val="en-US" w:eastAsia="zh-CN"/>
        </w:rPr>
        <w:t>http://101.201.72.189/p1/testfinal/json/book_applied.php</w:t>
      </w:r>
      <w:r>
        <w:rPr>
          <w:rFonts w:hint="eastAsia"/>
          <w:lang w:val="en-US" w:eastAsia="zh-CN"/>
        </w:rPr>
        <w:fldChar w:fldCharType="end"/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节点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esrnam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nam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赛事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job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 0裁判 1运动员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流程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42.5pt;width:244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</w:t>
      </w:r>
      <w:r>
        <w:rPr>
          <w:rFonts w:hint="eastAsia"/>
          <w:vertAlign w:val="baseline"/>
          <w:lang w:val="en-US" w:eastAsia="zh-CN"/>
        </w:rPr>
        <w:t>返回数据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节点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Int 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失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essag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示 如返回数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a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ray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数据</w:t>
            </w:r>
          </w:p>
        </w:tc>
      </w:tr>
    </w:tbl>
    <w:p>
      <w:pPr/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</w:t>
      </w:r>
    </w:p>
    <w:p>
      <w:pPr>
        <w:numPr>
          <w:ilvl w:val="0"/>
          <w:numId w:val="0"/>
        </w:numPr>
      </w:pP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空数据时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960" cy="3694430"/>
            <wp:effectExtent l="0" t="0" r="8890" b="127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694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数据post时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865" cy="681355"/>
            <wp:effectExtent l="0" t="0" r="6985" b="444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81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247515" cy="1362075"/>
            <wp:effectExtent l="0" t="0" r="635" b="952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47515" cy="136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090295"/>
            <wp:effectExtent l="0" t="0" r="8255" b="1460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90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61976669">
    <w:nsid w:val="5723FE5D"/>
    <w:multiLevelType w:val="singleLevel"/>
    <w:tmpl w:val="5723FE5D"/>
    <w:lvl w:ilvl="0" w:tentative="1">
      <w:start w:val="5"/>
      <w:numFmt w:val="decimal"/>
      <w:suff w:val="nothing"/>
      <w:lvlText w:val="%1、"/>
      <w:lvlJc w:val="left"/>
    </w:lvl>
  </w:abstractNum>
  <w:abstractNum w:abstractNumId="1461585991">
    <w:nsid w:val="571E0847"/>
    <w:multiLevelType w:val="singleLevel"/>
    <w:tmpl w:val="571E0847"/>
    <w:lvl w:ilvl="0" w:tentative="1">
      <w:start w:val="1"/>
      <w:numFmt w:val="decimal"/>
      <w:suff w:val="nothing"/>
      <w:lvlText w:val="%1、"/>
      <w:lvlJc w:val="left"/>
    </w:lvl>
  </w:abstractNum>
  <w:abstractNum w:abstractNumId="1461981405">
    <w:nsid w:val="572410DD"/>
    <w:multiLevelType w:val="singleLevel"/>
    <w:tmpl w:val="572410DD"/>
    <w:lvl w:ilvl="0" w:tentative="1">
      <w:start w:val="1"/>
      <w:numFmt w:val="decimal"/>
      <w:suff w:val="nothing"/>
      <w:lvlText w:val="%1、"/>
      <w:lvlJc w:val="left"/>
    </w:lvl>
  </w:abstractNum>
  <w:num w:numId="1">
    <w:abstractNumId w:val="1461585991"/>
  </w:num>
  <w:num w:numId="2">
    <w:abstractNumId w:val="1461976669"/>
  </w:num>
  <w:num w:numId="3">
    <w:abstractNumId w:val="146198140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DE45FA9"/>
    <w:rsid w:val="3BC5082E"/>
    <w:rsid w:val="498A2BF3"/>
    <w:rsid w:val="4BBA5E5B"/>
    <w:rsid w:val="55C730D8"/>
    <w:rsid w:val="573755CE"/>
    <w:rsid w:val="693129C7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">
    <w:name w:val="Hyperlink"/>
    <w:basedOn w:val="2"/>
    <w:qFormat/>
    <w:uiPriority w:val="0"/>
    <w:rPr>
      <w:color w:val="0000FF"/>
      <w:u w:val="single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RS</dc:creator>
  <cp:lastModifiedBy>HRS</cp:lastModifiedBy>
  <dcterms:modified xsi:type="dcterms:W3CDTF">2016-04-30T02:15:3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